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FC2B6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FC2B6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FC2B6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FC2B6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FC2B6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FC2B6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FC2B6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FC2B6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FC2B6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FC2B6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FC2B6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FC2B6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FC2B6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FC2B6B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FC2B6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FC2B6B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FC2B6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FC2B6B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FC2B6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FC2B6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FC2B6B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FC2B6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FC2B6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FC2B6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FC2B6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FC2B6B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 xml:space="preserve">учёта рабочего времени и </w:t>
      </w:r>
      <w:r w:rsidR="00A40C4C">
        <w:rPr>
          <w:rFonts w:ascii="Times New Roman" w:hAnsi="Times New Roman"/>
          <w:color w:val="FF0000"/>
          <w:sz w:val="28"/>
        </w:rPr>
        <w:t>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>усовершенствование нынешней системы учёта рабочего времени</w:t>
      </w:r>
      <w:r w:rsidR="005F564B" w:rsidRPr="005F564B">
        <w:rPr>
          <w:rFonts w:ascii="Times New Roman" w:hAnsi="Times New Roman"/>
          <w:sz w:val="28"/>
        </w:rPr>
        <w:t xml:space="preserve">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7651952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7DCAEB9F" w:rsidR="00A61B51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6" w:dyaOrig="15646" w14:anchorId="20E8F644">
          <v:shape id="_x0000_i1026" type="#_x0000_t75" style="width:455.25pt;height:666pt" o:ole="">
            <v:imagedata r:id="rId11" o:title=""/>
          </v:shape>
          <o:OLEObject Type="Embed" ProgID="Visio.Drawing.15" ShapeID="_x0000_i1026" DrawAspect="Content" ObjectID="_1587651953" r:id="rId12"/>
        </w:object>
      </w:r>
      <w:r w:rsidR="006B34BD">
        <w:rPr>
          <w:rStyle w:val="afe"/>
        </w:rPr>
        <w:footnoteReference w:id="1"/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lastRenderedPageBreak/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еальном времени отображается 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1FFE6599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смотр профилей сотрудн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>просмотра профи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2C542C5A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9C0FC2">
        <w:rPr>
          <w:rFonts w:ascii="Times New Roman" w:hAnsi="Times New Roman" w:cs="Times New Roman"/>
          <w:sz w:val="28"/>
          <w:szCs w:val="28"/>
        </w:rPr>
        <w:t>профиль сотрудник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135F73D8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Сотрудник открывает профиль сотрудника</w:t>
            </w:r>
          </w:p>
        </w:tc>
        <w:tc>
          <w:tcPr>
            <w:tcW w:w="4675" w:type="dxa"/>
          </w:tcPr>
          <w:p w14:paraId="4C66BA4F" w14:textId="2C89958E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25pt;height:166.5pt" o:ole="">
            <v:imagedata r:id="rId13" o:title=""/>
          </v:shape>
          <o:OLEObject Type="Embed" ProgID="Visio.Drawing.15" ShapeID="_x0000_i1027" DrawAspect="Content" ObjectID="_1587651954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6AC95E93" w14:textId="1233A1E6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61D6A8EE" w14:textId="689D7D3E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АДМИН</w:t>
      </w:r>
    </w:p>
    <w:p w14:paraId="7CDAAACE" w14:textId="6818F11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ролей</w:t>
      </w:r>
    </w:p>
    <w:p w14:paraId="43A5C6CB" w14:textId="03C7D42E" w:rsidR="00C47FF1" w:rsidRDefault="00C47FF1" w:rsidP="00534E3A">
      <w:pPr>
        <w:spacing w:after="200" w:line="276" w:lineRule="auto"/>
      </w:pPr>
      <w:r>
        <w:object w:dxaOrig="9540" w:dyaOrig="8565" w14:anchorId="69B6F497">
          <v:shape id="_x0000_i1028" type="#_x0000_t75" style="width:466.5pt;height:420.75pt" o:ole="">
            <v:imagedata r:id="rId15" o:title=""/>
          </v:shape>
          <o:OLEObject Type="Embed" ProgID="Visio.Drawing.15" ShapeID="_x0000_i1028" DrawAspect="Content" ObjectID="_1587651955" r:id="rId16"/>
        </w:object>
      </w:r>
    </w:p>
    <w:p w14:paraId="24238C27" w14:textId="02C48ACA" w:rsidR="00C47FF1" w:rsidRDefault="00C47FF1" w:rsidP="00534E3A">
      <w:pPr>
        <w:spacing w:after="200" w:line="276" w:lineRule="auto"/>
      </w:pPr>
    </w:p>
    <w:p w14:paraId="490D19F6" w14:textId="55C07ADD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pt;height:258pt" o:ole="">
            <v:imagedata r:id="rId17" o:title=""/>
          </v:shape>
          <o:OLEObject Type="Embed" ProgID="Visio.Drawing.15" ShapeID="_x0000_i1029" DrawAspect="Content" ObjectID="_1587651956" r:id="rId18"/>
        </w:object>
      </w: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5pt;height:416.25pt" o:ole="">
            <v:imagedata r:id="rId19" o:title=""/>
          </v:shape>
          <o:OLEObject Type="Embed" ProgID="Visio.Drawing.15" ShapeID="_x0000_i1030" DrawAspect="Content" ObjectID="_1587651957" r:id="rId20"/>
        </w:object>
      </w: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Pr="00632F24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5pt;height:258pt" o:ole="">
            <v:imagedata r:id="rId21" o:title=""/>
          </v:shape>
          <o:OLEObject Type="Embed" ProgID="Visio.Drawing.15" ShapeID="_x0000_i1031" DrawAspect="Content" ObjectID="_1587651958" r:id="rId22"/>
        </w:object>
      </w:r>
    </w:p>
    <w:p w14:paraId="7A932209" w14:textId="77777777" w:rsidR="00C47FF1" w:rsidRDefault="00C47FF1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421" w:dyaOrig="7291" w14:anchorId="642B79BB">
          <v:shape id="_x0000_i1032" type="#_x0000_t75" style="width:467.25pt;height:362.25pt" o:ole="">
            <v:imagedata r:id="rId23" o:title=""/>
          </v:shape>
          <o:OLEObject Type="Embed" ProgID="Visio.Drawing.15" ShapeID="_x0000_i1032" DrawAspect="Content" ObjectID="_1587651959" r:id="rId24"/>
        </w:object>
      </w:r>
    </w:p>
    <w:p w14:paraId="27785888" w14:textId="549D496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3116416C" w14:textId="3A515A8B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5E0B4EBA" w14:textId="48638457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временных данных</w:t>
      </w:r>
    </w:p>
    <w:p w14:paraId="2CD8CAA2" w14:textId="159899E0" w:rsidR="005E1CC4" w:rsidRDefault="005E1CC4" w:rsidP="00534E3A">
      <w:pPr>
        <w:spacing w:after="200" w:line="276" w:lineRule="auto"/>
      </w:pPr>
      <w:r>
        <w:object w:dxaOrig="9600" w:dyaOrig="13831" w14:anchorId="01ABE880">
          <v:shape id="_x0000_i1033" type="#_x0000_t75" style="width:467.25pt;height:674.25pt" o:ole="">
            <v:imagedata r:id="rId25" o:title=""/>
          </v:shape>
          <o:OLEObject Type="Embed" ProgID="Visio.Drawing.15" ShapeID="_x0000_i1033" DrawAspect="Content" ObjectID="_1587651960" r:id="rId26"/>
        </w:object>
      </w:r>
    </w:p>
    <w:p w14:paraId="1A53E5EB" w14:textId="1FA81D0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4" type="#_x0000_t75" style="width:323.25pt;height:728.25pt" o:ole="">
            <v:imagedata r:id="rId27" o:title=""/>
          </v:shape>
          <o:OLEObject Type="Embed" ProgID="Visio.Drawing.15" ShapeID="_x0000_i1034" DrawAspect="Content" ObjectID="_1587651961" r:id="rId28"/>
        </w:object>
      </w: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40169524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5" type="#_x0000_t75" style="width:467.35pt;height:678.85pt" o:ole="">
            <v:imagedata r:id="rId29" o:title=""/>
          </v:shape>
          <o:OLEObject Type="Embed" ProgID="Visio.Drawing.15" ShapeID="_x0000_i1035" DrawAspect="Content" ObjectID="_1587651962" r:id="rId30"/>
        </w:object>
      </w:r>
    </w:p>
    <w:p w14:paraId="6F141093" w14:textId="73F269F1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6" type="#_x0000_t75" style="width:467.35pt;height:309.2pt" o:ole="">
            <v:imagedata r:id="rId31" o:title=""/>
          </v:shape>
          <o:OLEObject Type="Embed" ProgID="Visio.Drawing.15" ShapeID="_x0000_i1036" DrawAspect="Content" ObjectID="_1587651963" r:id="rId32"/>
        </w:object>
      </w: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7" type="#_x0000_t75" style="width:466.7pt;height:420.45pt" o:ole="">
            <v:imagedata r:id="rId33" o:title=""/>
          </v:shape>
          <o:OLEObject Type="Embed" ProgID="Visio.Drawing.15" ShapeID="_x0000_i1037" DrawAspect="Content" ObjectID="_1587651964" r:id="rId34"/>
        </w:object>
      </w:r>
    </w:p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081C6D30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15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</w:t>
      </w:r>
      <w:bookmarkStart w:id="17" w:name="_GoBack"/>
      <w:bookmarkEnd w:id="17"/>
      <w:r w:rsidRPr="00B1676C">
        <w:rPr>
          <w:rFonts w:ascii="Times New Roman" w:hAnsi="Times New Roman" w:cs="Times New Roman"/>
          <w:sz w:val="28"/>
          <w:szCs w:val="28"/>
        </w:rPr>
        <w:t>аграмма последовательностей представлена на рис. 4.</w:t>
      </w:r>
    </w:p>
    <w:p w14:paraId="3F81BA0C" w14:textId="2DC0E360" w:rsidR="00534E3A" w:rsidRDefault="00C65ED4" w:rsidP="00534E3A">
      <w:pPr>
        <w:spacing w:after="0" w:line="360" w:lineRule="auto"/>
        <w:ind w:firstLine="425"/>
        <w:jc w:val="center"/>
      </w:pPr>
      <w:r>
        <w:object w:dxaOrig="9916" w:dyaOrig="8850" w14:anchorId="3D18395C">
          <v:shape id="_x0000_i1038" type="#_x0000_t75" style="width:467.35pt;height:416.55pt" o:ole="">
            <v:imagedata r:id="rId35" o:title=""/>
          </v:shape>
          <o:OLEObject Type="Embed" ProgID="Visio.Drawing.15" ShapeID="_x0000_i1038" DrawAspect="Content" ObjectID="_1587651965" r:id="rId36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64"/>
      <w:bookmarkStart w:id="19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lastRenderedPageBreak/>
        <w:t xml:space="preserve">Диаграмма последовательностей системы для варианта использования </w:t>
      </w:r>
      <w:bookmarkStart w:id="20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8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bookmarkEnd w:id="20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5D2F2C47" w:rsidR="00534E3A" w:rsidRDefault="00C65ED4" w:rsidP="00534E3A">
      <w:pPr>
        <w:spacing w:after="0" w:line="360" w:lineRule="auto"/>
        <w:ind w:firstLine="425"/>
        <w:jc w:val="center"/>
      </w:pPr>
      <w:r>
        <w:object w:dxaOrig="9015" w:dyaOrig="7006" w14:anchorId="7BED6456">
          <v:shape id="_x0000_i1039" type="#_x0000_t75" style="width:450.65pt;height:350.35pt" o:ole="">
            <v:imagedata r:id="rId37" o:title=""/>
          </v:shape>
          <o:OLEObject Type="Embed" ProgID="Visio.Drawing.15" ShapeID="_x0000_i1039" DrawAspect="Content" ObjectID="_1587651966" r:id="rId38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1" w:name="_Toc503311565"/>
      <w:bookmarkStart w:id="22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2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40" type="#_x0000_t75" style="width:466.7pt;height:613.95pt" o:ole="">
            <v:imagedata r:id="rId39" o:title=""/>
          </v:shape>
          <o:OLEObject Type="Embed" ProgID="Visio.Drawing.15" ShapeID="_x0000_i1040" DrawAspect="Content" ObjectID="_1587651967" r:id="rId40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3" w:name="_Toc503311566"/>
      <w:bookmarkStart w:id="24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23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4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93A070" w:rsidR="00534E3A" w:rsidRDefault="009641B9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object w:dxaOrig="9600" w:dyaOrig="22455" w14:anchorId="526B406E">
          <v:shape id="_x0000_i1041" type="#_x0000_t75" style="width:311.8pt;height:727.7pt" o:ole="">
            <v:imagedata r:id="rId41" o:title=""/>
          </v:shape>
          <o:OLEObject Type="Embed" ProgID="Visio.Drawing.15" ShapeID="_x0000_i1041" DrawAspect="Content" ObjectID="_1587651968" r:id="rId42"/>
        </w:object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7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5" w:name="_Toc503311567"/>
      <w:bookmarkStart w:id="26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2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6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FAF5D6F" w:rsidR="00534E3A" w:rsidRDefault="009641B9" w:rsidP="00534E3A">
      <w:pPr>
        <w:spacing w:after="0"/>
        <w:jc w:val="center"/>
      </w:pPr>
      <w:r>
        <w:object w:dxaOrig="9600" w:dyaOrig="16665" w14:anchorId="5B73AC8C">
          <v:shape id="_x0000_i1042" type="#_x0000_t75" style="width:419.8pt;height:728.35pt" o:ole="">
            <v:imagedata r:id="rId43" o:title=""/>
          </v:shape>
          <o:OLEObject Type="Embed" ProgID="Visio.Drawing.15" ShapeID="_x0000_i1042" DrawAspect="Content" ObjectID="_1587651969" r:id="rId44"/>
        </w:object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7" w:name="_Toc503311568"/>
      <w:bookmarkStart w:id="28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27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8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585652B6" w:rsidR="00534E3A" w:rsidRDefault="009641B9" w:rsidP="00534E3A">
      <w:r>
        <w:object w:dxaOrig="9586" w:dyaOrig="13035" w14:anchorId="1D90D55F">
          <v:shape id="_x0000_i1043" type="#_x0000_t75" style="width:467.35pt;height:635.15pt" o:ole="">
            <v:imagedata r:id="rId45" o:title=""/>
          </v:shape>
          <o:OLEObject Type="Embed" ProgID="Visio.Drawing.15" ShapeID="_x0000_i1043" DrawAspect="Content" ObjectID="_1587651970" r:id="rId46"/>
        </w:object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9" w:name="_Toc503311569"/>
      <w:bookmarkStart w:id="30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2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0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2960733E" w:rsidR="00534E3A" w:rsidRDefault="009641B9" w:rsidP="00534E3A">
      <w:pPr>
        <w:spacing w:after="0" w:line="360" w:lineRule="auto"/>
        <w:ind w:firstLine="425"/>
        <w:jc w:val="center"/>
      </w:pPr>
      <w:r>
        <w:object w:dxaOrig="9586" w:dyaOrig="24945" w14:anchorId="3ED91752">
          <v:shape id="_x0000_i1044" type="#_x0000_t75" style="width:279.65pt;height:728.35pt" o:ole="">
            <v:imagedata r:id="rId47" o:title=""/>
          </v:shape>
          <o:OLEObject Type="Embed" ProgID="Visio.Drawing.15" ShapeID="_x0000_i1044" DrawAspect="Content" ObjectID="_1587651971" r:id="rId48"/>
        </w:object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14C06AD3" w:rsidR="00534E3A" w:rsidRDefault="00534E3A" w:rsidP="00534E3A">
      <w:pPr>
        <w:spacing w:after="200" w:line="276" w:lineRule="auto"/>
      </w:pPr>
    </w:p>
    <w:p w14:paraId="34CED10F" w14:textId="11664683" w:rsidR="009641B9" w:rsidRDefault="009641B9" w:rsidP="00534E3A">
      <w:pPr>
        <w:spacing w:after="200" w:line="276" w:lineRule="auto"/>
      </w:pPr>
      <w:r>
        <w:object w:dxaOrig="9421" w:dyaOrig="6855" w14:anchorId="4FEB4FEE">
          <v:shape id="_x0000_i1045" type="#_x0000_t75" style="width:467.35pt;height:339.45pt" o:ole="">
            <v:imagedata r:id="rId49" o:title=""/>
          </v:shape>
          <o:OLEObject Type="Embed" ProgID="Visio.Drawing.15" ShapeID="_x0000_i1045" DrawAspect="Content" ObjectID="_1587651972" r:id="rId50"/>
        </w:object>
      </w: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31" w:name="_Toc512235029"/>
      <w:bookmarkStart w:id="32" w:name="_Toc512235156"/>
      <w:bookmarkStart w:id="33" w:name="_Toc512235311"/>
      <w:bookmarkStart w:id="34" w:name="_Toc512235403"/>
      <w:bookmarkStart w:id="35" w:name="_Toc512235598"/>
      <w:bookmarkEnd w:id="31"/>
      <w:bookmarkEnd w:id="32"/>
      <w:bookmarkEnd w:id="33"/>
      <w:bookmarkEnd w:id="34"/>
      <w:bookmarkEnd w:id="35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36" w:name="_Toc503109476"/>
      <w:bookmarkStart w:id="37" w:name="_Toc503109526"/>
      <w:bookmarkStart w:id="38" w:name="_Toc503196592"/>
      <w:bookmarkStart w:id="39" w:name="_Toc503297559"/>
      <w:bookmarkStart w:id="40" w:name="_Toc503311571"/>
      <w:bookmarkStart w:id="41" w:name="_Toc512234536"/>
      <w:bookmarkStart w:id="42" w:name="_Toc512234573"/>
      <w:bookmarkStart w:id="43" w:name="_Toc512234617"/>
      <w:bookmarkStart w:id="44" w:name="_Toc512234661"/>
      <w:bookmarkStart w:id="45" w:name="_Toc512234762"/>
      <w:bookmarkStart w:id="46" w:name="_Toc512235030"/>
      <w:bookmarkStart w:id="47" w:name="_Toc512235157"/>
      <w:bookmarkStart w:id="48" w:name="_Toc512235312"/>
      <w:bookmarkStart w:id="49" w:name="_Toc512235404"/>
      <w:bookmarkStart w:id="50" w:name="_Toc512235599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1" w:name="_Toc503109477"/>
      <w:bookmarkStart w:id="52" w:name="_Toc503109527"/>
      <w:bookmarkStart w:id="53" w:name="_Toc503196593"/>
      <w:bookmarkStart w:id="54" w:name="_Toc503297560"/>
      <w:bookmarkStart w:id="55" w:name="_Toc503311572"/>
      <w:bookmarkStart w:id="56" w:name="_Toc512234537"/>
      <w:bookmarkStart w:id="57" w:name="_Toc512234574"/>
      <w:bookmarkStart w:id="58" w:name="_Toc512234618"/>
      <w:bookmarkStart w:id="59" w:name="_Toc512234662"/>
      <w:bookmarkStart w:id="60" w:name="_Toc512234763"/>
      <w:bookmarkStart w:id="61" w:name="_Toc512235031"/>
      <w:bookmarkStart w:id="62" w:name="_Toc512235158"/>
      <w:bookmarkStart w:id="63" w:name="_Toc512235313"/>
      <w:bookmarkStart w:id="64" w:name="_Toc512235405"/>
      <w:bookmarkStart w:id="65" w:name="_Toc51223560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6" w:name="_Toc503109478"/>
      <w:bookmarkStart w:id="67" w:name="_Toc503109528"/>
      <w:bookmarkStart w:id="68" w:name="_Toc503196594"/>
      <w:bookmarkStart w:id="69" w:name="_Toc503297561"/>
      <w:bookmarkStart w:id="70" w:name="_Toc503311573"/>
      <w:bookmarkStart w:id="71" w:name="_Toc512234538"/>
      <w:bookmarkStart w:id="72" w:name="_Toc512234575"/>
      <w:bookmarkStart w:id="73" w:name="_Toc512234619"/>
      <w:bookmarkStart w:id="74" w:name="_Toc512234663"/>
      <w:bookmarkStart w:id="75" w:name="_Toc512234764"/>
      <w:bookmarkStart w:id="76" w:name="_Toc512235032"/>
      <w:bookmarkStart w:id="77" w:name="_Toc512235159"/>
      <w:bookmarkStart w:id="78" w:name="_Toc512235314"/>
      <w:bookmarkStart w:id="79" w:name="_Toc512235406"/>
      <w:bookmarkStart w:id="80" w:name="_Toc512235601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1" w:name="_Toc503109479"/>
      <w:bookmarkStart w:id="82" w:name="_Toc503109529"/>
      <w:bookmarkStart w:id="83" w:name="_Toc503196595"/>
      <w:bookmarkStart w:id="84" w:name="_Toc503297562"/>
      <w:bookmarkStart w:id="85" w:name="_Toc503311574"/>
      <w:bookmarkStart w:id="86" w:name="_Toc512234539"/>
      <w:bookmarkStart w:id="87" w:name="_Toc512234576"/>
      <w:bookmarkStart w:id="88" w:name="_Toc512234620"/>
      <w:bookmarkStart w:id="89" w:name="_Toc512234664"/>
      <w:bookmarkStart w:id="90" w:name="_Toc512234765"/>
      <w:bookmarkStart w:id="91" w:name="_Toc512235033"/>
      <w:bookmarkStart w:id="92" w:name="_Toc512235160"/>
      <w:bookmarkStart w:id="93" w:name="_Toc512235315"/>
      <w:bookmarkStart w:id="94" w:name="_Toc512235407"/>
      <w:bookmarkStart w:id="95" w:name="_Toc512235602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6" w:name="_Toc503109480"/>
      <w:bookmarkStart w:id="97" w:name="_Toc503109530"/>
      <w:bookmarkStart w:id="98" w:name="_Toc503196596"/>
      <w:bookmarkStart w:id="99" w:name="_Toc503297563"/>
      <w:bookmarkStart w:id="100" w:name="_Toc503311575"/>
      <w:bookmarkStart w:id="101" w:name="_Toc512234540"/>
      <w:bookmarkStart w:id="102" w:name="_Toc512234577"/>
      <w:bookmarkStart w:id="103" w:name="_Toc512234621"/>
      <w:bookmarkStart w:id="104" w:name="_Toc512234665"/>
      <w:bookmarkStart w:id="105" w:name="_Toc512234766"/>
      <w:bookmarkStart w:id="106" w:name="_Toc512235034"/>
      <w:bookmarkStart w:id="107" w:name="_Toc512235161"/>
      <w:bookmarkStart w:id="108" w:name="_Toc512235316"/>
      <w:bookmarkStart w:id="109" w:name="_Toc512235408"/>
      <w:bookmarkStart w:id="110" w:name="_Toc512235603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1" w:name="_Toc503109481"/>
      <w:bookmarkStart w:id="112" w:name="_Toc503109531"/>
      <w:bookmarkStart w:id="113" w:name="_Toc503196597"/>
      <w:bookmarkStart w:id="114" w:name="_Toc503297564"/>
      <w:bookmarkStart w:id="115" w:name="_Toc503311576"/>
      <w:bookmarkStart w:id="116" w:name="_Toc512234541"/>
      <w:bookmarkStart w:id="117" w:name="_Toc512234578"/>
      <w:bookmarkStart w:id="118" w:name="_Toc512234622"/>
      <w:bookmarkStart w:id="119" w:name="_Toc512234666"/>
      <w:bookmarkStart w:id="120" w:name="_Toc512234767"/>
      <w:bookmarkStart w:id="121" w:name="_Toc512235035"/>
      <w:bookmarkStart w:id="122" w:name="_Toc512235162"/>
      <w:bookmarkStart w:id="123" w:name="_Toc512235317"/>
      <w:bookmarkStart w:id="124" w:name="_Toc512235409"/>
      <w:bookmarkStart w:id="125" w:name="_Toc512235604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6" w:name="_Toc503311577"/>
      <w:bookmarkStart w:id="127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26"/>
      <w:bookmarkEnd w:id="127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8" w:name="_Toc501973248"/>
      <w:bookmarkStart w:id="129" w:name="_Toc503311578"/>
      <w:bookmarkStart w:id="130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28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29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30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ормализации приведен в прил.*.</w:t>
      </w:r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Логическая модель системы учёта рабочего времени и местоположения АО «СберТех» представлена на рис.*.</w:t>
      </w:r>
    </w:p>
    <w:p w14:paraId="47D00252" w14:textId="77777777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01973249"/>
      <w:bookmarkStart w:id="132" w:name="_Toc503311579"/>
      <w:bookmarkStart w:id="133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34" w:name="_Toc483396986"/>
      <w:bookmarkStart w:id="135" w:name="_Toc501973250"/>
      <w:bookmarkEnd w:id="131"/>
      <w:bookmarkEnd w:id="132"/>
      <w:bookmarkEnd w:id="133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6" w:name="_Toc503311580"/>
      <w:bookmarkStart w:id="137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34"/>
      <w:bookmarkEnd w:id="135"/>
      <w:bookmarkEnd w:id="136"/>
      <w:bookmarkEnd w:id="137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6" type="#_x0000_t75" style="width:467.35pt;height:315pt" o:ole="">
            <v:imagedata r:id="rId53" o:title=""/>
          </v:shape>
          <o:OLEObject Type="Embed" ProgID="Visio.Drawing.15" ShapeID="_x0000_i1046" DrawAspect="Content" ObjectID="_1587651973" r:id="rId54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38" w:name="_Toc483396999"/>
      <w:bookmarkStart w:id="139" w:name="_Toc501973251"/>
      <w:bookmarkStart w:id="140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41" w:name="_Toc483396988"/>
      <w:bookmarkEnd w:id="138"/>
      <w:bookmarkEnd w:id="139"/>
      <w:bookmarkEnd w:id="140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42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41"/>
      <w:bookmarkEnd w:id="142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</w:t>
      </w:r>
      <w:r w:rsidRPr="0024077F">
        <w:rPr>
          <w:rFonts w:ascii="Times New Roman" w:hAnsi="Times New Roman" w:cs="Times New Roman"/>
          <w:sz w:val="28"/>
          <w:szCs w:val="28"/>
        </w:rPr>
        <w:lastRenderedPageBreak/>
        <w:t xml:space="preserve">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7" type="#_x0000_t75" style="width:467.35pt;height:239.8pt" o:ole="">
            <v:imagedata r:id="rId55" o:title=""/>
          </v:shape>
          <o:OLEObject Type="Embed" ProgID="Visio.Drawing.15" ShapeID="_x0000_i1047" DrawAspect="Content" ObjectID="_1587651974" r:id="rId56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3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43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8" type="#_x0000_t75" style="width:467.35pt;height:272.55pt" o:ole="">
            <v:imagedata r:id="rId61" o:title=""/>
          </v:shape>
          <o:OLEObject Type="Embed" ProgID="Visio.Drawing.15" ShapeID="_x0000_i1048" DrawAspect="Content" ObjectID="_1587651975" r:id="rId62"/>
        </w:object>
      </w:r>
    </w:p>
    <w:p w14:paraId="535B1AA1" w14:textId="69197BB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9" type="#_x0000_t75" style="width:467.35pt;height:250.05pt" o:ole="">
            <v:imagedata r:id="rId63" o:title=""/>
          </v:shape>
          <o:OLEObject Type="Embed" ProgID="Visio.Drawing.15" ShapeID="_x0000_i1049" DrawAspect="Content" ObjectID="_1587651976" r:id="rId64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50" type="#_x0000_t75" style="width:439.7pt;height:66.2pt" o:ole="">
            <v:imagedata r:id="rId65" o:title=""/>
          </v:shape>
          <o:OLEObject Type="Embed" ProgID="Visio.Drawing.15" ShapeID="_x0000_i1050" DrawAspect="Content" ObjectID="_1587651977" r:id="rId66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4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44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51" type="#_x0000_t75" style="width:451.95pt;height:277.05pt" o:ole="">
            <v:imagedata r:id="rId67" o:title=""/>
          </v:shape>
          <o:OLEObject Type="Embed" ProgID="Visio.Drawing.15" ShapeID="_x0000_i1051" DrawAspect="Content" ObjectID="_1587651978" r:id="rId68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45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6" w:name="_Toc483397005"/>
      <w:bookmarkStart w:id="147" w:name="_Toc501973252"/>
      <w:bookmarkStart w:id="148" w:name="_Toc503311582"/>
      <w:bookmarkStart w:id="149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46"/>
      <w:bookmarkEnd w:id="147"/>
      <w:bookmarkEnd w:id="148"/>
      <w:bookmarkEnd w:id="149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52" type="#_x0000_t75" style="width:421.05pt;height:222.45pt" o:ole="">
            <v:imagedata r:id="rId71" o:title=""/>
          </v:shape>
          <o:OLEObject Type="Embed" ProgID="Visio.Drawing.15" ShapeID="_x0000_i1052" DrawAspect="Content" ObjectID="_1587651979" r:id="rId72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1973253"/>
      <w:bookmarkStart w:id="151" w:name="_Toc503311583"/>
      <w:bookmarkStart w:id="152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50"/>
      <w:bookmarkEnd w:id="151"/>
      <w:bookmarkEnd w:id="152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53" type="#_x0000_t75" style="width:466.7pt;height:324.65pt" o:ole="">
            <v:imagedata r:id="rId73" o:title=""/>
          </v:shape>
          <o:OLEObject Type="Embed" ProgID="Visio.Drawing.15" ShapeID="_x0000_i1053" DrawAspect="Content" ObjectID="_1587651980" r:id="rId74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3" w:name="_Toc501973255"/>
      <w:bookmarkStart w:id="154" w:name="_Toc503311585"/>
      <w:bookmarkStart w:id="155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53"/>
      <w:bookmarkEnd w:id="154"/>
      <w:bookmarkEnd w:id="155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094160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094160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56" w:name="_Toc501973256"/>
      <w:bookmarkStart w:id="157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58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56"/>
      <w:bookmarkEnd w:id="157"/>
      <w:bookmarkEnd w:id="158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59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59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60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60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61" w:name="_Toc486323587"/>
      <w:bookmarkStart w:id="162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61"/>
    <w:bookmarkEnd w:id="162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63" w:name="_Toc482649239"/>
      <w:bookmarkStart w:id="164" w:name="_Toc483997527"/>
      <w:bookmarkStart w:id="165" w:name="_Toc501973261"/>
      <w:bookmarkStart w:id="166" w:name="_Toc503311590"/>
      <w:bookmarkStart w:id="167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63"/>
      <w:bookmarkEnd w:id="164"/>
      <w:bookmarkEnd w:id="165"/>
      <w:bookmarkEnd w:id="166"/>
      <w:bookmarkEnd w:id="167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68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68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FD3DEB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FD3DEB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69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69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75"/>
      <w:headerReference w:type="first" r:id="rId7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C814644" w14:textId="77777777" w:rsidR="00FE2AF6" w:rsidRDefault="00FE2AF6" w:rsidP="009F1B4A">
      <w:pPr>
        <w:spacing w:after="0" w:line="240" w:lineRule="auto"/>
      </w:pPr>
      <w:r>
        <w:separator/>
      </w:r>
    </w:p>
  </w:endnote>
  <w:endnote w:type="continuationSeparator" w:id="0">
    <w:p w14:paraId="7A77DAAC" w14:textId="77777777" w:rsidR="00FE2AF6" w:rsidRDefault="00FE2AF6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20827C" w14:textId="77777777" w:rsidR="00FE2AF6" w:rsidRDefault="00FE2AF6" w:rsidP="009F1B4A">
      <w:pPr>
        <w:spacing w:after="0" w:line="240" w:lineRule="auto"/>
      </w:pPr>
      <w:r>
        <w:separator/>
      </w:r>
    </w:p>
  </w:footnote>
  <w:footnote w:type="continuationSeparator" w:id="0">
    <w:p w14:paraId="76507163" w14:textId="77777777" w:rsidR="00FE2AF6" w:rsidRDefault="00FE2AF6" w:rsidP="009F1B4A">
      <w:pPr>
        <w:spacing w:after="0" w:line="240" w:lineRule="auto"/>
      </w:pPr>
      <w:r>
        <w:continuationSeparator/>
      </w:r>
    </w:p>
  </w:footnote>
  <w:footnote w:id="1">
    <w:p w14:paraId="6CBE3E47" w14:textId="47688564" w:rsidR="00FC2B6B" w:rsidRDefault="00FC2B6B">
      <w:pPr>
        <w:pStyle w:val="afc"/>
      </w:pPr>
      <w:r>
        <w:rPr>
          <w:rStyle w:val="afe"/>
        </w:rPr>
        <w:footnoteRef/>
      </w:r>
      <w:r>
        <w:t xml:space="preserve"> Нужно удалить «Ведение временных данных»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FC2B6B" w:rsidRDefault="00FC2B6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7</w:t>
        </w:r>
        <w:r>
          <w:fldChar w:fldCharType="end"/>
        </w:r>
      </w:p>
    </w:sdtContent>
  </w:sdt>
  <w:p w14:paraId="316FC1AB" w14:textId="77777777" w:rsidR="00FC2B6B" w:rsidRDefault="00FC2B6B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FC2B6B" w:rsidRPr="000971C7" w:rsidRDefault="00FC2B6B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FC2B6B" w:rsidRPr="000971C7" w:rsidRDefault="00FC2B6B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FC2B6B" w:rsidRPr="000971C7" w:rsidRDefault="00FC2B6B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FC2B6B" w:rsidRPr="000971C7" w:rsidRDefault="00FC2B6B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FC2B6B" w:rsidRPr="000971C7" w:rsidRDefault="00FC2B6B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FC2B6B" w:rsidRDefault="00FC2B6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4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0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3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5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6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7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8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4"/>
  </w:num>
  <w:num w:numId="10">
    <w:abstractNumId w:val="1"/>
  </w:num>
  <w:num w:numId="11">
    <w:abstractNumId w:val="7"/>
  </w:num>
  <w:num w:numId="12">
    <w:abstractNumId w:val="28"/>
  </w:num>
  <w:num w:numId="13">
    <w:abstractNumId w:val="9"/>
  </w:num>
  <w:num w:numId="14">
    <w:abstractNumId w:val="6"/>
  </w:num>
  <w:num w:numId="15">
    <w:abstractNumId w:val="8"/>
  </w:num>
  <w:num w:numId="16">
    <w:abstractNumId w:val="35"/>
  </w:num>
  <w:num w:numId="17">
    <w:abstractNumId w:val="27"/>
  </w:num>
  <w:num w:numId="18">
    <w:abstractNumId w:val="30"/>
  </w:num>
  <w:num w:numId="19">
    <w:abstractNumId w:val="3"/>
  </w:num>
  <w:num w:numId="20">
    <w:abstractNumId w:val="26"/>
  </w:num>
  <w:num w:numId="21">
    <w:abstractNumId w:val="33"/>
  </w:num>
  <w:num w:numId="22">
    <w:abstractNumId w:val="29"/>
  </w:num>
  <w:num w:numId="23">
    <w:abstractNumId w:val="10"/>
  </w:num>
  <w:num w:numId="24">
    <w:abstractNumId w:val="11"/>
  </w:num>
  <w:num w:numId="25">
    <w:abstractNumId w:val="24"/>
  </w:num>
  <w:num w:numId="26">
    <w:abstractNumId w:val="16"/>
  </w:num>
  <w:num w:numId="27">
    <w:abstractNumId w:val="17"/>
  </w:num>
  <w:num w:numId="28">
    <w:abstractNumId w:val="32"/>
  </w:num>
  <w:num w:numId="29">
    <w:abstractNumId w:val="0"/>
  </w:num>
  <w:num w:numId="30">
    <w:abstractNumId w:val="36"/>
  </w:num>
  <w:num w:numId="31">
    <w:abstractNumId w:val="5"/>
  </w:num>
  <w:num w:numId="32">
    <w:abstractNumId w:val="25"/>
  </w:num>
  <w:num w:numId="33">
    <w:abstractNumId w:val="37"/>
  </w:num>
  <w:num w:numId="34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1"/>
  </w:num>
  <w:num w:numId="36">
    <w:abstractNumId w:val="19"/>
  </w:num>
  <w:num w:numId="37">
    <w:abstractNumId w:val="20"/>
  </w:num>
  <w:num w:numId="38">
    <w:abstractNumId w:val="18"/>
  </w:num>
  <w:num w:numId="39">
    <w:abstractNumId w:val="23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7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05579"/>
    <w:rsid w:val="00005E39"/>
    <w:rsid w:val="00015F75"/>
    <w:rsid w:val="00032F6E"/>
    <w:rsid w:val="000343F6"/>
    <w:rsid w:val="00042957"/>
    <w:rsid w:val="00047793"/>
    <w:rsid w:val="000575E4"/>
    <w:rsid w:val="00057E47"/>
    <w:rsid w:val="0007208E"/>
    <w:rsid w:val="00083CEB"/>
    <w:rsid w:val="00084A06"/>
    <w:rsid w:val="00094160"/>
    <w:rsid w:val="00094DBD"/>
    <w:rsid w:val="000B2284"/>
    <w:rsid w:val="000B541C"/>
    <w:rsid w:val="000C68FB"/>
    <w:rsid w:val="000D3976"/>
    <w:rsid w:val="000D6EE4"/>
    <w:rsid w:val="000E52AC"/>
    <w:rsid w:val="00131CFA"/>
    <w:rsid w:val="0013424C"/>
    <w:rsid w:val="00140392"/>
    <w:rsid w:val="0014150E"/>
    <w:rsid w:val="00155BF1"/>
    <w:rsid w:val="00160AE4"/>
    <w:rsid w:val="00173922"/>
    <w:rsid w:val="001775D8"/>
    <w:rsid w:val="001869E4"/>
    <w:rsid w:val="00193B7D"/>
    <w:rsid w:val="0019468A"/>
    <w:rsid w:val="001A1F02"/>
    <w:rsid w:val="001B09D6"/>
    <w:rsid w:val="001B30C3"/>
    <w:rsid w:val="001B60F4"/>
    <w:rsid w:val="001C4DEE"/>
    <w:rsid w:val="001C6D03"/>
    <w:rsid w:val="001D3CAC"/>
    <w:rsid w:val="001D77C5"/>
    <w:rsid w:val="001E7F97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3938"/>
    <w:rsid w:val="002A75AF"/>
    <w:rsid w:val="002C4D3A"/>
    <w:rsid w:val="002C5F79"/>
    <w:rsid w:val="002D4640"/>
    <w:rsid w:val="002E58DE"/>
    <w:rsid w:val="002E6C2A"/>
    <w:rsid w:val="002F3323"/>
    <w:rsid w:val="00300954"/>
    <w:rsid w:val="00311ACB"/>
    <w:rsid w:val="00313DF5"/>
    <w:rsid w:val="0032650A"/>
    <w:rsid w:val="0033052C"/>
    <w:rsid w:val="00330A7F"/>
    <w:rsid w:val="003343B9"/>
    <w:rsid w:val="00335E65"/>
    <w:rsid w:val="0033676E"/>
    <w:rsid w:val="00341B95"/>
    <w:rsid w:val="00347A53"/>
    <w:rsid w:val="00382D26"/>
    <w:rsid w:val="003921AF"/>
    <w:rsid w:val="00394BBE"/>
    <w:rsid w:val="003A0726"/>
    <w:rsid w:val="003B3DBA"/>
    <w:rsid w:val="003C5FC6"/>
    <w:rsid w:val="003C625A"/>
    <w:rsid w:val="004129B0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60432"/>
    <w:rsid w:val="00462627"/>
    <w:rsid w:val="00467F85"/>
    <w:rsid w:val="00484850"/>
    <w:rsid w:val="004A1DA1"/>
    <w:rsid w:val="004A5449"/>
    <w:rsid w:val="004B0621"/>
    <w:rsid w:val="004B33DA"/>
    <w:rsid w:val="004C4FB3"/>
    <w:rsid w:val="004D3CBE"/>
    <w:rsid w:val="004E5998"/>
    <w:rsid w:val="004E5E82"/>
    <w:rsid w:val="004F02AC"/>
    <w:rsid w:val="004F448D"/>
    <w:rsid w:val="004F4ABE"/>
    <w:rsid w:val="00500E71"/>
    <w:rsid w:val="00502DB7"/>
    <w:rsid w:val="00505E35"/>
    <w:rsid w:val="00534E3A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6A0D"/>
    <w:rsid w:val="005B4F2F"/>
    <w:rsid w:val="005B54D9"/>
    <w:rsid w:val="005C2B39"/>
    <w:rsid w:val="005C3826"/>
    <w:rsid w:val="005C52CC"/>
    <w:rsid w:val="005D18E3"/>
    <w:rsid w:val="005D406D"/>
    <w:rsid w:val="005D6959"/>
    <w:rsid w:val="005E1CC4"/>
    <w:rsid w:val="005E1D96"/>
    <w:rsid w:val="005E5FF2"/>
    <w:rsid w:val="005F564B"/>
    <w:rsid w:val="006108B5"/>
    <w:rsid w:val="00614CA6"/>
    <w:rsid w:val="00622960"/>
    <w:rsid w:val="00632F24"/>
    <w:rsid w:val="00637ABB"/>
    <w:rsid w:val="00642BA9"/>
    <w:rsid w:val="00652870"/>
    <w:rsid w:val="006610BB"/>
    <w:rsid w:val="00666A13"/>
    <w:rsid w:val="0067465C"/>
    <w:rsid w:val="00684AF3"/>
    <w:rsid w:val="006910E8"/>
    <w:rsid w:val="00691FC4"/>
    <w:rsid w:val="006B1A56"/>
    <w:rsid w:val="006B2135"/>
    <w:rsid w:val="006B34BD"/>
    <w:rsid w:val="006D0ECB"/>
    <w:rsid w:val="006E7C1A"/>
    <w:rsid w:val="006F3901"/>
    <w:rsid w:val="0070284B"/>
    <w:rsid w:val="0070326C"/>
    <w:rsid w:val="007069D3"/>
    <w:rsid w:val="0070788D"/>
    <w:rsid w:val="007138F6"/>
    <w:rsid w:val="00722502"/>
    <w:rsid w:val="007225A1"/>
    <w:rsid w:val="00724274"/>
    <w:rsid w:val="0074213A"/>
    <w:rsid w:val="00744DD5"/>
    <w:rsid w:val="007471D3"/>
    <w:rsid w:val="00771BB6"/>
    <w:rsid w:val="00775440"/>
    <w:rsid w:val="00786F90"/>
    <w:rsid w:val="007917B7"/>
    <w:rsid w:val="00795BE1"/>
    <w:rsid w:val="007966DA"/>
    <w:rsid w:val="007A31B3"/>
    <w:rsid w:val="007A6A14"/>
    <w:rsid w:val="007B50D3"/>
    <w:rsid w:val="007B6F90"/>
    <w:rsid w:val="007C242D"/>
    <w:rsid w:val="007C5639"/>
    <w:rsid w:val="007D0FED"/>
    <w:rsid w:val="007E6E5D"/>
    <w:rsid w:val="007F2453"/>
    <w:rsid w:val="007F2F52"/>
    <w:rsid w:val="007F3373"/>
    <w:rsid w:val="00800404"/>
    <w:rsid w:val="00805FEE"/>
    <w:rsid w:val="00823FF8"/>
    <w:rsid w:val="00837C87"/>
    <w:rsid w:val="00842668"/>
    <w:rsid w:val="00843207"/>
    <w:rsid w:val="00844828"/>
    <w:rsid w:val="00850EE8"/>
    <w:rsid w:val="0087036D"/>
    <w:rsid w:val="008714C1"/>
    <w:rsid w:val="00872F07"/>
    <w:rsid w:val="008756A6"/>
    <w:rsid w:val="00880405"/>
    <w:rsid w:val="00883FA4"/>
    <w:rsid w:val="0088647D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73189"/>
    <w:rsid w:val="00976BE2"/>
    <w:rsid w:val="00984D1A"/>
    <w:rsid w:val="00985985"/>
    <w:rsid w:val="009A46A4"/>
    <w:rsid w:val="009A6F62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226BA"/>
    <w:rsid w:val="00B30A37"/>
    <w:rsid w:val="00B44904"/>
    <w:rsid w:val="00B517CC"/>
    <w:rsid w:val="00B55096"/>
    <w:rsid w:val="00B633D4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BF62FC"/>
    <w:rsid w:val="00C158F4"/>
    <w:rsid w:val="00C1704F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2C01"/>
    <w:rsid w:val="00C73E85"/>
    <w:rsid w:val="00C73F4E"/>
    <w:rsid w:val="00C8531E"/>
    <w:rsid w:val="00C86BF2"/>
    <w:rsid w:val="00C93D1A"/>
    <w:rsid w:val="00C95F2D"/>
    <w:rsid w:val="00C964E2"/>
    <w:rsid w:val="00CA3DC7"/>
    <w:rsid w:val="00CA67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33593"/>
    <w:rsid w:val="00D37748"/>
    <w:rsid w:val="00D460D4"/>
    <w:rsid w:val="00D55D76"/>
    <w:rsid w:val="00D561E0"/>
    <w:rsid w:val="00D71F49"/>
    <w:rsid w:val="00D8249C"/>
    <w:rsid w:val="00D87EB0"/>
    <w:rsid w:val="00D90B97"/>
    <w:rsid w:val="00DA0E75"/>
    <w:rsid w:val="00DA292A"/>
    <w:rsid w:val="00DA6492"/>
    <w:rsid w:val="00DB46D2"/>
    <w:rsid w:val="00DC610C"/>
    <w:rsid w:val="00DC7CF6"/>
    <w:rsid w:val="00DD0AD1"/>
    <w:rsid w:val="00DD7E99"/>
    <w:rsid w:val="00DE0DF2"/>
    <w:rsid w:val="00DE411C"/>
    <w:rsid w:val="00DE5CDE"/>
    <w:rsid w:val="00DE6D0C"/>
    <w:rsid w:val="00DF1709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62744"/>
    <w:rsid w:val="00E871F2"/>
    <w:rsid w:val="00E87E79"/>
    <w:rsid w:val="00E93E99"/>
    <w:rsid w:val="00EA7E80"/>
    <w:rsid w:val="00EB4AF9"/>
    <w:rsid w:val="00EC3DCA"/>
    <w:rsid w:val="00EC7D70"/>
    <w:rsid w:val="00ED22D9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B696E"/>
    <w:rsid w:val="00FC2AB6"/>
    <w:rsid w:val="00FC2B6B"/>
    <w:rsid w:val="00FC571C"/>
    <w:rsid w:val="00FD3A11"/>
    <w:rsid w:val="00FD3DEB"/>
    <w:rsid w:val="00FD572E"/>
    <w:rsid w:val="00FE2AF6"/>
    <w:rsid w:val="00FE384A"/>
    <w:rsid w:val="00FE4320"/>
    <w:rsid w:val="00FF1B1D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6.emf"/><Relationship Id="rId63" Type="http://schemas.openxmlformats.org/officeDocument/2006/relationships/image" Target="media/image32.emf"/><Relationship Id="rId68" Type="http://schemas.openxmlformats.org/officeDocument/2006/relationships/package" Target="embeddings/Microsoft_Visio_Drawing26.vsdx"/><Relationship Id="rId76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image" Target="media/image3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5.emf"/><Relationship Id="rId58" Type="http://schemas.openxmlformats.org/officeDocument/2006/relationships/image" Target="media/image28.png"/><Relationship Id="rId66" Type="http://schemas.openxmlformats.org/officeDocument/2006/relationships/package" Target="embeddings/Microsoft_Visio_Drawing25.vsdx"/><Relationship Id="rId74" Type="http://schemas.openxmlformats.org/officeDocument/2006/relationships/package" Target="embeddings/Microsoft_Visio_Drawing28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7.png"/><Relationship Id="rId61" Type="http://schemas.openxmlformats.org/officeDocument/2006/relationships/image" Target="media/image31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4.png"/><Relationship Id="rId60" Type="http://schemas.openxmlformats.org/officeDocument/2006/relationships/image" Target="media/image30.png"/><Relationship Id="rId65" Type="http://schemas.openxmlformats.org/officeDocument/2006/relationships/image" Target="media/image33.emf"/><Relationship Id="rId73" Type="http://schemas.openxmlformats.org/officeDocument/2006/relationships/image" Target="media/image38.e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2.vsdx"/><Relationship Id="rId64" Type="http://schemas.openxmlformats.org/officeDocument/2006/relationships/package" Target="embeddings/Microsoft_Visio_Drawing24.vsdx"/><Relationship Id="rId69" Type="http://schemas.openxmlformats.org/officeDocument/2006/relationships/image" Target="media/image35.png"/><Relationship Id="rId77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23.png"/><Relationship Id="rId72" Type="http://schemas.openxmlformats.org/officeDocument/2006/relationships/package" Target="embeddings/Microsoft_Visio_Drawing27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9.png"/><Relationship Id="rId67" Type="http://schemas.openxmlformats.org/officeDocument/2006/relationships/image" Target="media/image34.emf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1.vsdx"/><Relationship Id="rId62" Type="http://schemas.openxmlformats.org/officeDocument/2006/relationships/package" Target="embeddings/Microsoft_Visio_Drawing23.vsdx"/><Relationship Id="rId70" Type="http://schemas.openxmlformats.org/officeDocument/2006/relationships/image" Target="media/image36.png"/><Relationship Id="rId7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3450F8-316B-4C13-B0E8-7E57C8A1EB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6</TotalTime>
  <Pages>123</Pages>
  <Words>16086</Words>
  <Characters>91692</Characters>
  <Application>Microsoft Office Word</Application>
  <DocSecurity>0</DocSecurity>
  <Lines>764</Lines>
  <Paragraphs>2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304</cp:revision>
  <dcterms:created xsi:type="dcterms:W3CDTF">2018-04-02T19:01:00Z</dcterms:created>
  <dcterms:modified xsi:type="dcterms:W3CDTF">2018-05-12T14:24:00Z</dcterms:modified>
</cp:coreProperties>
</file>